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508DB" w:rsidRPr="007508DB" w14:paraId="047B79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E8F44B" w14:textId="77777777" w:rsidR="007C159A" w:rsidRPr="007508D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7508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F0EB31" w14:textId="77777777" w:rsidR="007C159A" w:rsidRPr="007508D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508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508DB" w:rsidRPr="007508DB" w14:paraId="6B8B50C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91CD4" w14:textId="77777777" w:rsidR="007C159A" w:rsidRPr="007508D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508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39F18" w14:textId="77777777" w:rsidR="007C159A" w:rsidRPr="007508DB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508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7508DB" w:rsidRPr="007508DB" w14:paraId="37D298D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A5F1AD" w14:textId="77777777" w:rsidR="002177F7" w:rsidRPr="007508DB" w:rsidRDefault="002177F7" w:rsidP="002177F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508D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35538A" w14:textId="461756ED" w:rsidR="002177F7" w:rsidRPr="007508DB" w:rsidRDefault="002177F7" w:rsidP="002177F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7508D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8032922" w14:textId="1CF7B9F6" w:rsidR="008C3C67" w:rsidRPr="007508D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7508DB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9626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8"/>
        <w:gridCol w:w="9058"/>
      </w:tblGrid>
      <w:tr w:rsidR="007508DB" w:rsidRPr="007508DB" w14:paraId="0059DFE7" w14:textId="77777777" w:rsidTr="00F82FB3">
        <w:tc>
          <w:tcPr>
            <w:tcW w:w="568" w:type="dxa"/>
          </w:tcPr>
          <w:p w14:paraId="7C4DB41F" w14:textId="77777777" w:rsidR="009C1CF1" w:rsidRPr="007508DB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C0400FF" w14:textId="15B2BBBB" w:rsidR="009C1CF1" w:rsidRPr="007508D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763A27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5B6D868" w14:textId="77777777" w:rsidR="00DC3980" w:rsidRPr="007508DB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BE68757" w14:textId="3A43DDE2" w:rsidR="00460452" w:rsidRPr="007508DB" w:rsidRDefault="002702AB" w:rsidP="0046045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RECONOCIMIENTO DE </w:t>
            </w:r>
            <w:r w:rsidR="00460452"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>REGISTRO DE FERTILIZANTES</w:t>
            </w:r>
            <w:r w:rsidR="004C73D0"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Y ENMIENDAS</w:t>
            </w:r>
            <w:r w:rsidR="00C1433C"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 USO AGRÍCOLA</w:t>
            </w:r>
          </w:p>
          <w:p w14:paraId="7B68798E" w14:textId="4C686C0A" w:rsidR="004D51BA" w:rsidRPr="007508DB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7674FB5D" w14:textId="5FDD16E6" w:rsidR="0063463B" w:rsidRPr="007508DB" w:rsidRDefault="00D14138" w:rsidP="0063463B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63463B" w:rsidRPr="007508DB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1B5754B8" w14:textId="77777777" w:rsidR="00DA6A26" w:rsidRPr="007508DB" w:rsidRDefault="00DA6A26" w:rsidP="002177F7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7508DB" w:rsidRPr="007508DB" w14:paraId="262CAE62" w14:textId="77777777" w:rsidTr="00F82FB3">
        <w:tc>
          <w:tcPr>
            <w:tcW w:w="568" w:type="dxa"/>
          </w:tcPr>
          <w:p w14:paraId="12EF5838" w14:textId="77777777" w:rsidR="008C3C67" w:rsidRPr="007508DB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31811C6" w14:textId="07132D07" w:rsidR="008C3C67" w:rsidRPr="007508DB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763A27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7508D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D2CD302" w14:textId="10D10212" w:rsidR="003A0EC8" w:rsidRPr="007508DB" w:rsidRDefault="002702AB" w:rsidP="0063463B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Anexo de la Resolución No. 416-2019 (COMIECO-LXXXVIII)</w:t>
            </w:r>
            <w:r w:rsidR="00AE773B" w:rsidRPr="007508DB">
              <w:rPr>
                <w:rFonts w:ascii="Arial" w:hAnsi="Arial" w:cs="Arial"/>
                <w:color w:val="404040" w:themeColor="text1" w:themeTint="BF"/>
              </w:rPr>
              <w:t xml:space="preserve"> Procedimiento de reconocimiento de registro de fertilizantes y enmiendas de uso agrícola</w:t>
            </w:r>
          </w:p>
          <w:p w14:paraId="60AFE03D" w14:textId="77777777" w:rsidR="0063463B" w:rsidRPr="007508DB" w:rsidRDefault="0063463B" w:rsidP="0063463B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645B85E6" w14:textId="0FC895F0" w:rsidR="002702AB" w:rsidRPr="007508DB" w:rsidRDefault="002702AB" w:rsidP="002702A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7508DB" w:rsidRPr="007508DB" w14:paraId="445F83B7" w14:textId="77777777" w:rsidTr="00F82FB3">
        <w:tc>
          <w:tcPr>
            <w:tcW w:w="568" w:type="dxa"/>
          </w:tcPr>
          <w:p w14:paraId="72074544" w14:textId="372A2F37" w:rsidR="008C3C67" w:rsidRPr="007508DB" w:rsidRDefault="009C6BA2" w:rsidP="009C6BA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BF948D7" w14:textId="6847F1E5" w:rsidR="008C3C67" w:rsidRPr="007508D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508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7508D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EBC46DA" w14:textId="7E20A093" w:rsidR="002D4CC5" w:rsidRPr="007508D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11"/>
              <w:gridCol w:w="4395"/>
            </w:tblGrid>
            <w:tr w:rsidR="007508DB" w:rsidRPr="007508DB" w14:paraId="047A28DF" w14:textId="77777777" w:rsidTr="00EA6213">
              <w:tc>
                <w:tcPr>
                  <w:tcW w:w="4111" w:type="dxa"/>
                </w:tcPr>
                <w:p w14:paraId="76457A15" w14:textId="77777777" w:rsidR="005479E2" w:rsidRPr="007508DB" w:rsidRDefault="005479E2" w:rsidP="005479E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395" w:type="dxa"/>
                </w:tcPr>
                <w:p w14:paraId="626980AC" w14:textId="77777777" w:rsidR="005479E2" w:rsidRPr="007508DB" w:rsidRDefault="005479E2" w:rsidP="005479E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7508DB" w:rsidRPr="007508DB" w14:paraId="5A89FF86" w14:textId="77777777" w:rsidTr="00EA6213">
              <w:tc>
                <w:tcPr>
                  <w:tcW w:w="4111" w:type="dxa"/>
                </w:tcPr>
                <w:p w14:paraId="5BDD5C93" w14:textId="4A8AFC7E" w:rsidR="005479E2" w:rsidRPr="007508DB" w:rsidRDefault="005479E2" w:rsidP="00763A2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Formulario de solicitud de reconocimiento de registro, firmado y sellado en original por el propietario o el representante legal y el regente, quienes deberán estar registrados previamente ante la ANC donde se solicita dicho reconocimiento.</w:t>
                  </w:r>
                </w:p>
              </w:tc>
              <w:tc>
                <w:tcPr>
                  <w:tcW w:w="4395" w:type="dxa"/>
                </w:tcPr>
                <w:p w14:paraId="238A2884" w14:textId="67C1DE8E" w:rsidR="005479E2" w:rsidRPr="007508DB" w:rsidRDefault="005479E2" w:rsidP="005479E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56356C56" w14:textId="77777777" w:rsidR="005479E2" w:rsidRPr="007508DB" w:rsidRDefault="005479E2" w:rsidP="005479E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508DB" w:rsidRPr="007508DB" w14:paraId="0086E5C2" w14:textId="77777777" w:rsidTr="00EA6213">
              <w:tc>
                <w:tcPr>
                  <w:tcW w:w="4111" w:type="dxa"/>
                </w:tcPr>
                <w:p w14:paraId="49697286" w14:textId="1BD8DBC8" w:rsidR="005479E2" w:rsidRPr="007508DB" w:rsidRDefault="005479E2" w:rsidP="00763A2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08D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Original del certificado de registro o libre venta, otorgado por la ANC, legalizado (apostillado o consularizado) con no más de un año después de haber sido emitidos.</w:t>
                  </w:r>
                </w:p>
              </w:tc>
              <w:tc>
                <w:tcPr>
                  <w:tcW w:w="4395" w:type="dxa"/>
                </w:tcPr>
                <w:p w14:paraId="09C846A2" w14:textId="63E11464" w:rsidR="005479E2" w:rsidRPr="007508DB" w:rsidRDefault="00B072EB" w:rsidP="005479E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508D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5479E2" w:rsidRPr="007508D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Pr="007508D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C</w:t>
                  </w:r>
                  <w:r w:rsidR="005479E2" w:rsidRPr="007508D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ertificado de registro o libre venta, otorgado por la ANC, legalizado (apostillado o consularizado) con no más de un año después de haber sido emitidos. </w:t>
                  </w:r>
                </w:p>
                <w:p w14:paraId="1DDB48DC" w14:textId="77777777" w:rsidR="005479E2" w:rsidRPr="007508DB" w:rsidRDefault="005479E2" w:rsidP="005479E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7508DB" w:rsidRPr="007508DB" w14:paraId="24B3E3C9" w14:textId="77777777" w:rsidTr="005479E2">
              <w:trPr>
                <w:trHeight w:val="70"/>
              </w:trPr>
              <w:tc>
                <w:tcPr>
                  <w:tcW w:w="4111" w:type="dxa"/>
                </w:tcPr>
                <w:p w14:paraId="5229020A" w14:textId="64B5B8FE" w:rsidR="005479E2" w:rsidRPr="007508DB" w:rsidRDefault="005479E2" w:rsidP="005479E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508D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Autorización legalizada (apostillada o consularizada) del titular del registro por medio de la cual otorga a otra persona física (individual o natural) o jurídica, para solicitar el reconocimiento.</w:t>
                  </w:r>
                </w:p>
                <w:p w14:paraId="0A402D2D" w14:textId="77777777" w:rsidR="005479E2" w:rsidRPr="007508DB" w:rsidRDefault="005479E2" w:rsidP="005479E2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395" w:type="dxa"/>
                </w:tcPr>
                <w:p w14:paraId="56DAD896" w14:textId="2270C575" w:rsidR="005479E2" w:rsidRPr="007508DB" w:rsidRDefault="00B072EB" w:rsidP="005479E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08D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5479E2" w:rsidRPr="007508D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5479E2" w:rsidRPr="007508D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Autorización legalizada (apostillada o consularizada) del titular del registro por medio de la cual otorga a otra persona física (individual o natural) o jurídica, para solicitar el reconocimiento.</w:t>
                  </w:r>
                </w:p>
              </w:tc>
            </w:tr>
            <w:tr w:rsidR="007508DB" w:rsidRPr="007508DB" w14:paraId="0DA67EEA" w14:textId="77777777" w:rsidTr="00EA6213">
              <w:trPr>
                <w:trHeight w:val="809"/>
              </w:trPr>
              <w:tc>
                <w:tcPr>
                  <w:tcW w:w="4111" w:type="dxa"/>
                </w:tcPr>
                <w:p w14:paraId="4E246557" w14:textId="0A0D5B04" w:rsidR="005479E2" w:rsidRPr="007508DB" w:rsidRDefault="005479E2" w:rsidP="005479E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4. Comprobante de pago por trámite del reconocimiento de registro según legislación vigente del Estado Parte.</w:t>
                  </w:r>
                </w:p>
                <w:p w14:paraId="480B6954" w14:textId="77777777" w:rsidR="005479E2" w:rsidRPr="007508DB" w:rsidRDefault="005479E2" w:rsidP="005479E2">
                  <w:pPr>
                    <w:pStyle w:val="Prrafodelista"/>
                    <w:ind w:left="1095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395" w:type="dxa"/>
                </w:tcPr>
                <w:p w14:paraId="1EF0CB8C" w14:textId="77777777" w:rsidR="007A0D3A" w:rsidRPr="007508DB" w:rsidRDefault="005479E2" w:rsidP="007A0D3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="007A0D3A" w:rsidRPr="007508D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opia certificada del expediente del registro vigente, emitida por la ANC que otorgó el registro.</w:t>
                  </w:r>
                </w:p>
                <w:p w14:paraId="78D49008" w14:textId="16BD74D5" w:rsidR="005479E2" w:rsidRPr="007508DB" w:rsidRDefault="005479E2" w:rsidP="005479E2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7508DB" w:rsidRPr="007508DB" w14:paraId="1736DF4C" w14:textId="77777777" w:rsidTr="00EA6213">
              <w:trPr>
                <w:trHeight w:val="809"/>
              </w:trPr>
              <w:tc>
                <w:tcPr>
                  <w:tcW w:w="4111" w:type="dxa"/>
                </w:tcPr>
                <w:p w14:paraId="6C1EABE3" w14:textId="496908D7" w:rsidR="005479E2" w:rsidRPr="007508DB" w:rsidRDefault="005479E2" w:rsidP="005479E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5. Copia certificada del expediente del registro vigente, emitida por la ANC que otorgó el registro.</w:t>
                  </w:r>
                </w:p>
                <w:p w14:paraId="55DF37DE" w14:textId="77777777" w:rsidR="005479E2" w:rsidRPr="007508DB" w:rsidRDefault="005479E2" w:rsidP="005479E2">
                  <w:pPr>
                    <w:pStyle w:val="Prrafodelista"/>
                    <w:ind w:left="1095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395" w:type="dxa"/>
                </w:tcPr>
                <w:p w14:paraId="6F6F2DA4" w14:textId="73047BF1" w:rsidR="005479E2" w:rsidRPr="007508DB" w:rsidRDefault="005479E2" w:rsidP="005479E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4BD31B8" w14:textId="77464EA9" w:rsidR="005479E2" w:rsidRDefault="005479E2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F44A6D3" w14:textId="31F156DA" w:rsidR="009C6BA2" w:rsidRDefault="009C6BA2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29DA85D" w14:textId="1F8D15A5" w:rsidR="009C6BA2" w:rsidRDefault="009C6BA2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2842D24" w14:textId="4BCABCBC" w:rsidR="009C6BA2" w:rsidRDefault="009C6BA2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BB75C2D" w14:textId="16BDC5F2" w:rsidR="009C6BA2" w:rsidRDefault="009C6BA2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95F8E03" w14:textId="77777777" w:rsidR="009C6BA2" w:rsidRPr="007508DB" w:rsidRDefault="009C6BA2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285"/>
              <w:gridCol w:w="4351"/>
            </w:tblGrid>
            <w:tr w:rsidR="007508DB" w:rsidRPr="007508DB" w14:paraId="5B84C2B5" w14:textId="77777777" w:rsidTr="00B072EB">
              <w:trPr>
                <w:trHeight w:val="225"/>
              </w:trPr>
              <w:tc>
                <w:tcPr>
                  <w:tcW w:w="4285" w:type="dxa"/>
                  <w:shd w:val="clear" w:color="auto" w:fill="auto"/>
                </w:tcPr>
                <w:p w14:paraId="12985467" w14:textId="0B4CA65A" w:rsidR="00376A4D" w:rsidRPr="007508DB" w:rsidRDefault="00376A4D" w:rsidP="00763A2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763A2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7508D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</w:tc>
              <w:tc>
                <w:tcPr>
                  <w:tcW w:w="4351" w:type="dxa"/>
                  <w:shd w:val="clear" w:color="auto" w:fill="auto"/>
                </w:tcPr>
                <w:p w14:paraId="78EA9C8D" w14:textId="77777777" w:rsidR="00376A4D" w:rsidRPr="007508DB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7508DB" w:rsidRPr="007508DB" w14:paraId="757899BB" w14:textId="77777777" w:rsidTr="00763A27">
              <w:trPr>
                <w:trHeight w:val="817"/>
              </w:trPr>
              <w:tc>
                <w:tcPr>
                  <w:tcW w:w="4285" w:type="dxa"/>
                </w:tcPr>
                <w:p w14:paraId="0F2E92C4" w14:textId="20516475" w:rsidR="001C7067" w:rsidRPr="007508DB" w:rsidRDefault="001C7067" w:rsidP="001C706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Recepción de Expediente de Solicitud de Reconocimiento de Registro de Fertilizantes</w:t>
                  </w:r>
                  <w:r w:rsidRPr="007508DB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y Enmiendas</w:t>
                  </w: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351" w:type="dxa"/>
                </w:tcPr>
                <w:p w14:paraId="08C12A18" w14:textId="3FF16B15" w:rsidR="001C7067" w:rsidRPr="00763A27" w:rsidRDefault="001C7067" w:rsidP="00763A27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63A27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763A27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763A27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7508DB" w:rsidRPr="007508DB" w14:paraId="14F8127F" w14:textId="77777777" w:rsidTr="00763A27">
              <w:trPr>
                <w:trHeight w:val="844"/>
              </w:trPr>
              <w:tc>
                <w:tcPr>
                  <w:tcW w:w="4285" w:type="dxa"/>
                </w:tcPr>
                <w:p w14:paraId="7A20CF4A" w14:textId="7124BA0A" w:rsidR="001C7067" w:rsidRPr="007508DB" w:rsidRDefault="001C7067" w:rsidP="00763A2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Análisis de expediente.</w:t>
                  </w:r>
                </w:p>
              </w:tc>
              <w:tc>
                <w:tcPr>
                  <w:tcW w:w="4351" w:type="dxa"/>
                </w:tcPr>
                <w:p w14:paraId="57BD51CD" w14:textId="2F3541A8" w:rsidR="005530F6" w:rsidRPr="007508DB" w:rsidRDefault="001C7067" w:rsidP="00763A27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Analista Químico recibe expediente en bandeja y </w:t>
                  </w:r>
                  <w:r w:rsidR="005530F6" w:rsidRPr="007508DB">
                    <w:rPr>
                      <w:rFonts w:ascii="Arial" w:hAnsi="Arial" w:cs="Arial"/>
                      <w:color w:val="404040" w:themeColor="text1" w:themeTint="BF"/>
                    </w:rPr>
                    <w:t>emite dictamen químico</w:t>
                  </w: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7508DB" w:rsidRPr="007508DB" w14:paraId="79BBEC11" w14:textId="77777777" w:rsidTr="00B072EB">
              <w:trPr>
                <w:trHeight w:val="760"/>
              </w:trPr>
              <w:tc>
                <w:tcPr>
                  <w:tcW w:w="4285" w:type="dxa"/>
                </w:tcPr>
                <w:p w14:paraId="0BEA50A1" w14:textId="71193C5A" w:rsidR="001C7067" w:rsidRPr="007508DB" w:rsidRDefault="001C7067" w:rsidP="001C706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misión de dictamen químico.</w:t>
                  </w:r>
                </w:p>
              </w:tc>
              <w:tc>
                <w:tcPr>
                  <w:tcW w:w="4351" w:type="dxa"/>
                </w:tcPr>
                <w:p w14:paraId="68FE9967" w14:textId="66E532B4" w:rsidR="001C7067" w:rsidRPr="007508DB" w:rsidRDefault="001C7067" w:rsidP="00763A27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 w:rsidR="005530F6"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</w:t>
                  </w: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e expediente en bandeja, analiza y emite dictamen técnico. </w:t>
                  </w:r>
                </w:p>
                <w:p w14:paraId="6E862294" w14:textId="77777777" w:rsidR="00763A27" w:rsidRDefault="001C7067" w:rsidP="00763A27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63A27">
                    <w:rPr>
                      <w:rFonts w:ascii="Arial" w:hAnsi="Arial" w:cs="Arial"/>
                      <w:color w:val="404040" w:themeColor="text1" w:themeTint="BF"/>
                    </w:rPr>
                    <w:t>Si es favorable: Sigue paso 4</w:t>
                  </w:r>
                  <w:r w:rsidR="00763A27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3723F6B2" w14:textId="7461FF25" w:rsidR="001C7067" w:rsidRPr="00763A27" w:rsidRDefault="001C7067" w:rsidP="00763A27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63A27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7508DB" w:rsidRPr="007508DB" w14:paraId="1005252D" w14:textId="77777777" w:rsidTr="00B072EB">
              <w:trPr>
                <w:trHeight w:val="1268"/>
              </w:trPr>
              <w:tc>
                <w:tcPr>
                  <w:tcW w:w="4285" w:type="dxa"/>
                </w:tcPr>
                <w:p w14:paraId="2514FA31" w14:textId="4ABC7A15" w:rsidR="001C7067" w:rsidRPr="007508DB" w:rsidRDefault="001C7067" w:rsidP="001C706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Asignación de expediente de Reconocimiento de Registro de Fertilizantes</w:t>
                  </w:r>
                  <w:r w:rsidRPr="007508DB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y Enmiendas</w:t>
                  </w: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351" w:type="dxa"/>
                </w:tcPr>
                <w:p w14:paraId="30CEFE79" w14:textId="19393F93" w:rsidR="001C7067" w:rsidRPr="007508DB" w:rsidRDefault="001C7067" w:rsidP="00763A27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</w:t>
                  </w:r>
                  <w:r w:rsidR="005530F6"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</w:t>
                  </w: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genera </w:t>
                  </w:r>
                  <w:r w:rsidR="003703F1"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ertificado de </w:t>
                  </w: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onocimiento de r</w:t>
                  </w: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>egistro con código de validación electrónico en el sistema informático.</w:t>
                  </w:r>
                </w:p>
              </w:tc>
            </w:tr>
            <w:tr w:rsidR="007508DB" w:rsidRPr="007508DB" w14:paraId="2D96BB4A" w14:textId="77777777" w:rsidTr="00B072EB">
              <w:trPr>
                <w:trHeight w:val="954"/>
              </w:trPr>
              <w:tc>
                <w:tcPr>
                  <w:tcW w:w="4285" w:type="dxa"/>
                </w:tcPr>
                <w:p w14:paraId="51AACFD0" w14:textId="07D87114" w:rsidR="001C7067" w:rsidRPr="007508DB" w:rsidRDefault="001C7067" w:rsidP="001C706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Evaluación y análisis de expediente de registro por Profesional Analista.</w:t>
                  </w:r>
                </w:p>
              </w:tc>
              <w:tc>
                <w:tcPr>
                  <w:tcW w:w="4351" w:type="dxa"/>
                </w:tcPr>
                <w:p w14:paraId="7D1DA255" w14:textId="593A83FE" w:rsidR="001C7067" w:rsidRPr="007508DB" w:rsidRDefault="001C7067" w:rsidP="00763A27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 xml:space="preserve">El Jefe de Departamento recibe </w:t>
                  </w:r>
                  <w:r w:rsidR="00BE468C" w:rsidRPr="007508DB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conocimiento de registro </w:t>
                  </w: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74E99881" w14:textId="770C9240" w:rsidR="001C7067" w:rsidRPr="00763A27" w:rsidRDefault="001C7067" w:rsidP="00763A27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63A27">
                    <w:rPr>
                      <w:rFonts w:ascii="Arial" w:hAnsi="Arial" w:cs="Arial"/>
                      <w:color w:val="404040" w:themeColor="text1" w:themeTint="BF"/>
                    </w:rPr>
                    <w:t>Si: Sigue paso 6.</w:t>
                  </w:r>
                </w:p>
                <w:p w14:paraId="20F33721" w14:textId="4C7F0671" w:rsidR="001C7067" w:rsidRPr="007508DB" w:rsidRDefault="001C7067" w:rsidP="00763A27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4.</w:t>
                  </w:r>
                </w:p>
              </w:tc>
            </w:tr>
            <w:tr w:rsidR="007508DB" w:rsidRPr="007508DB" w14:paraId="5A487E83" w14:textId="77777777" w:rsidTr="00B072EB">
              <w:trPr>
                <w:trHeight w:val="257"/>
              </w:trPr>
              <w:tc>
                <w:tcPr>
                  <w:tcW w:w="4285" w:type="dxa"/>
                </w:tcPr>
                <w:p w14:paraId="0A9BD89B" w14:textId="2BEC8E3C" w:rsidR="001C7067" w:rsidRPr="007508DB" w:rsidRDefault="001C7067" w:rsidP="001C706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 Emisión de Dictamen técnico.</w:t>
                  </w:r>
                </w:p>
              </w:tc>
              <w:tc>
                <w:tcPr>
                  <w:tcW w:w="4351" w:type="dxa"/>
                </w:tcPr>
                <w:p w14:paraId="17D17A2B" w14:textId="1BEAE55C" w:rsidR="001C7067" w:rsidRPr="007508DB" w:rsidRDefault="001C7067" w:rsidP="00763A27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 xml:space="preserve">El Jefe de Departamento valida </w:t>
                  </w:r>
                  <w:r w:rsidR="003703F1" w:rsidRPr="007508DB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</w:t>
                  </w: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>reconocimiento de registro y notifica al usuario en el sistema informático.</w:t>
                  </w:r>
                </w:p>
              </w:tc>
            </w:tr>
            <w:tr w:rsidR="007508DB" w:rsidRPr="007508DB" w14:paraId="52C11B29" w14:textId="77777777" w:rsidTr="00C00B26">
              <w:trPr>
                <w:trHeight w:val="678"/>
              </w:trPr>
              <w:tc>
                <w:tcPr>
                  <w:tcW w:w="4285" w:type="dxa"/>
                </w:tcPr>
                <w:p w14:paraId="2A2A5EF4" w14:textId="6A3D4456" w:rsidR="005479E2" w:rsidRPr="007508DB" w:rsidRDefault="005479E2" w:rsidP="005479E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. Emisión y Traslado de Dictamen y Certificado de Registro.</w:t>
                  </w:r>
                </w:p>
              </w:tc>
              <w:tc>
                <w:tcPr>
                  <w:tcW w:w="4351" w:type="dxa"/>
                </w:tcPr>
                <w:p w14:paraId="368977AE" w14:textId="3382845D" w:rsidR="005479E2" w:rsidRPr="007508DB" w:rsidRDefault="005479E2" w:rsidP="001C706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508DB" w:rsidRPr="007508DB" w14:paraId="42AE48FA" w14:textId="77777777" w:rsidTr="00B072EB">
              <w:trPr>
                <w:trHeight w:val="450"/>
              </w:trPr>
              <w:tc>
                <w:tcPr>
                  <w:tcW w:w="4285" w:type="dxa"/>
                </w:tcPr>
                <w:p w14:paraId="553BE2A3" w14:textId="0DACA63F" w:rsidR="00DA033F" w:rsidRPr="007508DB" w:rsidRDefault="005479E2" w:rsidP="005D474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. </w:t>
                  </w:r>
                  <w:r w:rsidR="00DA033F"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sto bueno de Certificado de Registro</w:t>
                  </w:r>
                  <w:r w:rsidR="002157AD"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351" w:type="dxa"/>
                </w:tcPr>
                <w:p w14:paraId="757272E2" w14:textId="77777777" w:rsidR="00DA033F" w:rsidRPr="007508DB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7508DB" w:rsidRPr="007508DB" w14:paraId="2A0A66F3" w14:textId="77777777" w:rsidTr="00B072EB">
              <w:trPr>
                <w:trHeight w:val="549"/>
              </w:trPr>
              <w:tc>
                <w:tcPr>
                  <w:tcW w:w="4285" w:type="dxa"/>
                </w:tcPr>
                <w:p w14:paraId="333288D8" w14:textId="55ED6C3F" w:rsidR="00DA033F" w:rsidRPr="007508DB" w:rsidRDefault="005479E2" w:rsidP="005D474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9. </w:t>
                  </w:r>
                  <w:r w:rsidR="00DA033F"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.</w:t>
                  </w:r>
                </w:p>
              </w:tc>
              <w:tc>
                <w:tcPr>
                  <w:tcW w:w="4351" w:type="dxa"/>
                </w:tcPr>
                <w:p w14:paraId="34B8A122" w14:textId="77777777" w:rsidR="00DA033F" w:rsidRPr="007508DB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7508DB" w:rsidRPr="007508DB" w14:paraId="55D83954" w14:textId="77777777" w:rsidTr="00B072EB">
              <w:trPr>
                <w:trHeight w:val="501"/>
              </w:trPr>
              <w:tc>
                <w:tcPr>
                  <w:tcW w:w="4285" w:type="dxa"/>
                </w:tcPr>
                <w:p w14:paraId="6C1C4AB2" w14:textId="2AD10DD3" w:rsidR="00DA033F" w:rsidRPr="007508DB" w:rsidRDefault="005479E2" w:rsidP="005D474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0. </w:t>
                  </w:r>
                  <w:r w:rsidR="00DA033F" w:rsidRPr="007508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4351" w:type="dxa"/>
                </w:tcPr>
                <w:p w14:paraId="146A8760" w14:textId="77777777" w:rsidR="00DA033F" w:rsidRPr="007508DB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7508DB" w:rsidRPr="007508DB" w14:paraId="3206733F" w14:textId="77777777" w:rsidTr="00C00B26">
              <w:trPr>
                <w:trHeight w:val="454"/>
              </w:trPr>
              <w:tc>
                <w:tcPr>
                  <w:tcW w:w="4285" w:type="dxa"/>
                </w:tcPr>
                <w:p w14:paraId="631C21FB" w14:textId="4756880F" w:rsidR="00376A4D" w:rsidRPr="007508DB" w:rsidRDefault="005479E2" w:rsidP="005D474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08DB">
                    <w:rPr>
                      <w:rFonts w:ascii="Arial" w:hAnsi="Arial" w:cs="Arial"/>
                      <w:color w:val="404040" w:themeColor="text1" w:themeTint="BF"/>
                    </w:rPr>
                    <w:t xml:space="preserve">11. </w:t>
                  </w:r>
                  <w:r w:rsidR="00376A4D" w:rsidRPr="007508DB">
                    <w:rPr>
                      <w:rFonts w:ascii="Arial" w:hAnsi="Arial" w:cs="Arial"/>
                      <w:color w:val="404040" w:themeColor="text1" w:themeTint="BF"/>
                    </w:rPr>
                    <w:t>Recibe y archiva expediente.</w:t>
                  </w:r>
                </w:p>
              </w:tc>
              <w:tc>
                <w:tcPr>
                  <w:tcW w:w="4351" w:type="dxa"/>
                </w:tcPr>
                <w:p w14:paraId="49508B8D" w14:textId="77777777" w:rsidR="00376A4D" w:rsidRPr="007508DB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24C7975C" w14:textId="77777777" w:rsidR="003F1A0F" w:rsidRPr="007508DB" w:rsidRDefault="0063463B" w:rsidP="003F1A0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508D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p w14:paraId="5A7D43F2" w14:textId="010D9C03" w:rsidR="0063463B" w:rsidRPr="007508DB" w:rsidRDefault="0063463B" w:rsidP="0063463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508DB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1B0C2F"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</w:t>
            </w:r>
            <w:r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5 </w:t>
            </w:r>
            <w:r w:rsidR="001B0C2F"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  <w:r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</w:t>
            </w:r>
            <w:r w:rsidR="00BE468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7508D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1B0C2F"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0</w:t>
            </w:r>
            <w:r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1B0C2F"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</w:p>
          <w:p w14:paraId="12A4889D" w14:textId="06575A13" w:rsidR="0063463B" w:rsidRPr="007508DB" w:rsidRDefault="0063463B" w:rsidP="0063463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508DB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7508D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 Según tarifario vigente</w:t>
            </w:r>
          </w:p>
          <w:p w14:paraId="4D199F83" w14:textId="77777777" w:rsidR="0063463B" w:rsidRPr="007508DB" w:rsidRDefault="0063463B" w:rsidP="0063463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508D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B09526F" w14:textId="691BF59A" w:rsidR="0063463B" w:rsidRPr="007508DB" w:rsidRDefault="0063463B" w:rsidP="0063463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7508D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</w:t>
            </w:r>
            <w:r w:rsidRPr="007508DB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7508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85A1EE1" w14:textId="4AC6D254" w:rsidR="0063463B" w:rsidRPr="007508DB" w:rsidRDefault="0063463B" w:rsidP="003F1A0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40545ED" w14:textId="77C088C1" w:rsidR="008C3C67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04B4B40" w14:textId="1C24AAD8" w:rsidR="009C6BA2" w:rsidRDefault="009C6BA2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5BAE75A" w14:textId="4D74FD6C" w:rsidR="009C6BA2" w:rsidRDefault="009C6BA2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C2AFBAB" w14:textId="77777777" w:rsidR="009C6BA2" w:rsidRPr="007508DB" w:rsidRDefault="009C6BA2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C07BE09" w14:textId="77777777" w:rsidR="008C3C67" w:rsidRPr="007508DB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7508DB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7508DB" w:rsidRPr="007508DB" w14:paraId="319446C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01236B6" w14:textId="77777777" w:rsidR="003D5209" w:rsidRPr="007508DB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5C9BCFB" w14:textId="77777777" w:rsidR="003D5209" w:rsidRPr="007508DB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763D35B" w14:textId="77777777" w:rsidR="003D5209" w:rsidRPr="007508DB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BB032A8" w14:textId="77777777" w:rsidR="003D5209" w:rsidRPr="007508DB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7508DB" w:rsidRPr="007508DB" w14:paraId="09481F82" w14:textId="77777777" w:rsidTr="003B6166">
        <w:tc>
          <w:tcPr>
            <w:tcW w:w="2547" w:type="dxa"/>
          </w:tcPr>
          <w:p w14:paraId="206B06FF" w14:textId="77777777" w:rsidR="00A51D93" w:rsidRPr="007508DB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7508DB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4F836E8" w14:textId="77777777" w:rsidR="00A51D93" w:rsidRPr="007508DB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1</w:t>
            </w:r>
            <w:r w:rsidR="001A72B9" w:rsidRPr="007508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015F4D0F" w14:textId="51A69463" w:rsidR="00A51D93" w:rsidRPr="007508DB" w:rsidRDefault="001B0C2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401BE5B5" w14:textId="13735550" w:rsidR="00A51D93" w:rsidRPr="007508DB" w:rsidRDefault="001B0C2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7508DB" w:rsidRPr="007508DB" w14:paraId="1AC50D07" w14:textId="77777777" w:rsidTr="003B6166">
        <w:tc>
          <w:tcPr>
            <w:tcW w:w="2547" w:type="dxa"/>
          </w:tcPr>
          <w:p w14:paraId="2EED797F" w14:textId="77777777" w:rsidR="00A51D93" w:rsidRPr="007508DB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7508DB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75ACA9C" w14:textId="77777777" w:rsidR="00A51D93" w:rsidRPr="007508DB" w:rsidRDefault="00596F82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1</w:t>
            </w:r>
            <w:r w:rsidR="001A72B9" w:rsidRPr="007508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211BBBD5" w14:textId="7479A1F0" w:rsidR="00A51D93" w:rsidRPr="007508DB" w:rsidRDefault="001B0C2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4001A934" w14:textId="1EB83468" w:rsidR="00A51D93" w:rsidRPr="007508DB" w:rsidRDefault="001B0C2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7508DB" w:rsidRPr="007508DB" w14:paraId="6298CB02" w14:textId="77777777" w:rsidTr="003B6166">
        <w:tc>
          <w:tcPr>
            <w:tcW w:w="2547" w:type="dxa"/>
          </w:tcPr>
          <w:p w14:paraId="149196EB" w14:textId="77777777" w:rsidR="00A51D93" w:rsidRPr="007508DB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7508DB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05772E3" w14:textId="10D347AB" w:rsidR="00A51D93" w:rsidRPr="007508DB" w:rsidRDefault="001B0C2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5DF4D2D" w14:textId="77777777" w:rsidR="00A51D93" w:rsidRPr="007508DB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2A0819B" w14:textId="53C398D6" w:rsidR="00A51D93" w:rsidRPr="007508DB" w:rsidRDefault="001B0C2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7508DB" w:rsidRPr="007508DB" w14:paraId="0510440F" w14:textId="77777777" w:rsidTr="003B6166">
        <w:tc>
          <w:tcPr>
            <w:tcW w:w="2547" w:type="dxa"/>
          </w:tcPr>
          <w:p w14:paraId="1AB0F24F" w14:textId="77777777" w:rsidR="00A51D93" w:rsidRPr="007508DB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114C7E5E" w14:textId="69355304" w:rsidR="00A51D93" w:rsidRPr="007508DB" w:rsidRDefault="001B0C2F" w:rsidP="00844C9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4</w:t>
            </w:r>
            <w:r w:rsidR="00C95665" w:rsidRPr="007508DB">
              <w:rPr>
                <w:rFonts w:ascii="Arial" w:hAnsi="Arial" w:cs="Arial"/>
                <w:color w:val="404040" w:themeColor="text1" w:themeTint="BF"/>
              </w:rPr>
              <w:t xml:space="preserve">5 </w:t>
            </w:r>
            <w:r w:rsidRPr="007508DB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410" w:type="dxa"/>
          </w:tcPr>
          <w:p w14:paraId="3E98A26E" w14:textId="7E5839FE" w:rsidR="00A51D93" w:rsidRPr="007508DB" w:rsidRDefault="001B0C2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693" w:type="dxa"/>
          </w:tcPr>
          <w:p w14:paraId="009C3E57" w14:textId="20635C5C" w:rsidR="00A51D93" w:rsidRPr="007508DB" w:rsidRDefault="001B0C2F" w:rsidP="00C9566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</w:tr>
      <w:tr w:rsidR="007508DB" w:rsidRPr="007508DB" w14:paraId="0DA83470" w14:textId="77777777" w:rsidTr="003B6166">
        <w:tc>
          <w:tcPr>
            <w:tcW w:w="2547" w:type="dxa"/>
          </w:tcPr>
          <w:p w14:paraId="5C0FAC9F" w14:textId="77777777" w:rsidR="00A51D93" w:rsidRPr="007508DB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7508DB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05E2570" w14:textId="7B558CC4" w:rsidR="00A51D93" w:rsidRPr="007508DB" w:rsidRDefault="007A0D3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16CF13D4" w14:textId="34DA2546" w:rsidR="00A51D93" w:rsidRPr="007508DB" w:rsidRDefault="007A0D3A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21387333" w14:textId="0DB85769" w:rsidR="00A51D93" w:rsidRPr="007508DB" w:rsidRDefault="007A0D3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7508DB" w:rsidRPr="007508DB" w14:paraId="2EB2242D" w14:textId="77777777" w:rsidTr="003B6166">
        <w:tc>
          <w:tcPr>
            <w:tcW w:w="2547" w:type="dxa"/>
          </w:tcPr>
          <w:p w14:paraId="08F0560D" w14:textId="77777777" w:rsidR="005479E2" w:rsidRPr="007508DB" w:rsidRDefault="005479E2" w:rsidP="005479E2">
            <w:pPr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0721EE64" w14:textId="5FFA2D7E" w:rsidR="005479E2" w:rsidRPr="007508DB" w:rsidRDefault="00D20099" w:rsidP="005479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5479E2" w:rsidRPr="007508DB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  <w:tc>
          <w:tcPr>
            <w:tcW w:w="2410" w:type="dxa"/>
          </w:tcPr>
          <w:p w14:paraId="3BC3389D" w14:textId="075D960B" w:rsidR="005479E2" w:rsidRPr="007508DB" w:rsidRDefault="00D20099" w:rsidP="005479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5479E2" w:rsidRPr="007508DB">
              <w:rPr>
                <w:rFonts w:ascii="Arial" w:hAnsi="Arial" w:cs="Arial"/>
                <w:color w:val="404040" w:themeColor="text1" w:themeTint="BF"/>
              </w:rPr>
              <w:t>0.00, según tarifario vigente</w:t>
            </w:r>
          </w:p>
        </w:tc>
        <w:tc>
          <w:tcPr>
            <w:tcW w:w="2693" w:type="dxa"/>
          </w:tcPr>
          <w:p w14:paraId="4B5FA10C" w14:textId="4C462A6F" w:rsidR="005479E2" w:rsidRPr="007508DB" w:rsidRDefault="005479E2" w:rsidP="005479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7508DB" w:rsidRPr="007508DB" w14:paraId="7A6DDD5F" w14:textId="77777777" w:rsidTr="003B6166">
        <w:tc>
          <w:tcPr>
            <w:tcW w:w="2547" w:type="dxa"/>
          </w:tcPr>
          <w:p w14:paraId="03228B86" w14:textId="77777777" w:rsidR="00A51D93" w:rsidRPr="007508DB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F4F377E" w14:textId="77777777" w:rsidR="00A51D93" w:rsidRPr="007508DB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D10D63B" w14:textId="77777777" w:rsidR="00A51D93" w:rsidRPr="007508DB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9F79723" w14:textId="77777777" w:rsidR="00A51D93" w:rsidRPr="007508DB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7508DB" w:rsidRPr="007508DB" w14:paraId="5CE1FB90" w14:textId="77777777" w:rsidTr="003B6166">
        <w:tc>
          <w:tcPr>
            <w:tcW w:w="2547" w:type="dxa"/>
          </w:tcPr>
          <w:p w14:paraId="63D28689" w14:textId="77777777" w:rsidR="00A51D93" w:rsidRPr="007508DB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E802DE2" w14:textId="5B0730D0" w:rsidR="00A51D93" w:rsidRPr="007508DB" w:rsidRDefault="00844C9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366CF119" w14:textId="1E7BCD96" w:rsidR="00A51D93" w:rsidRPr="007508DB" w:rsidRDefault="00844C9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0C6A1631" w14:textId="77777777" w:rsidR="00A51D93" w:rsidRPr="007508DB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479E2" w:rsidRPr="007508DB" w14:paraId="6D96DBDB" w14:textId="77777777" w:rsidTr="003B6166">
        <w:tc>
          <w:tcPr>
            <w:tcW w:w="2547" w:type="dxa"/>
          </w:tcPr>
          <w:p w14:paraId="647CB221" w14:textId="77777777" w:rsidR="00A51D93" w:rsidRPr="007508DB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ECA8EA2" w14:textId="77777777" w:rsidR="00A51D93" w:rsidRPr="007508DB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BCE8CE1" w14:textId="77777777" w:rsidR="00A51D93" w:rsidRPr="007508DB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DFF7E24" w14:textId="77777777" w:rsidR="00A51D93" w:rsidRPr="007508DB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7508D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F7D43EA" w14:textId="2CBB39A7" w:rsidR="007F2D55" w:rsidRDefault="007F2D55" w:rsidP="00844C99">
      <w:pPr>
        <w:rPr>
          <w:rFonts w:ascii="Arial" w:hAnsi="Arial" w:cs="Arial"/>
          <w:b/>
          <w:color w:val="404040" w:themeColor="text1" w:themeTint="BF"/>
        </w:rPr>
      </w:pPr>
    </w:p>
    <w:p w14:paraId="259F8793" w14:textId="693477C8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1CE41B0F" w14:textId="79CE6BEE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7F0F71E8" w14:textId="2B361F4C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565B72CF" w14:textId="6CD890F1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4B3D546D" w14:textId="61B6ADB9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383385BF" w14:textId="24BB2D63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3BC8E810" w14:textId="58806F03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522FBCA0" w14:textId="0E6348E9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11F0D868" w14:textId="2EF2C3AF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3249CD0B" w14:textId="3144D030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37F38C97" w14:textId="08565440" w:rsidR="00D14138" w:rsidRDefault="00D14138" w:rsidP="00844C99">
      <w:pPr>
        <w:rPr>
          <w:rFonts w:ascii="Arial" w:hAnsi="Arial" w:cs="Arial"/>
          <w:b/>
          <w:color w:val="404040" w:themeColor="text1" w:themeTint="BF"/>
        </w:rPr>
      </w:pPr>
    </w:p>
    <w:p w14:paraId="5E4427BE" w14:textId="624A1794" w:rsidR="00D14138" w:rsidRPr="007508DB" w:rsidRDefault="00A674D0" w:rsidP="00844C99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43BE4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.2pt;height:551.8pt;z-index:251659264;mso-position-horizontal:center;mso-position-horizontal-relative:text;mso-position-vertical:absolute;mso-position-vertical-relative:text" wrapcoords="661 147 661 21541 20939 21541 20902 147 661 147">
            <v:imagedata r:id="rId7" o:title=""/>
            <w10:wrap type="tight"/>
          </v:shape>
          <o:OLEObject Type="Embed" ProgID="Visio.Drawing.15" ShapeID="_x0000_s1026" DrawAspect="Content" ObjectID="_1741605172" r:id="rId8"/>
        </w:object>
      </w:r>
    </w:p>
    <w:sectPr w:rsidR="00D14138" w:rsidRPr="007508DB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8CCB3B" w14:textId="77777777" w:rsidR="00A674D0" w:rsidRDefault="00A674D0" w:rsidP="00F00C9B">
      <w:pPr>
        <w:spacing w:after="0" w:line="240" w:lineRule="auto"/>
      </w:pPr>
      <w:r>
        <w:separator/>
      </w:r>
    </w:p>
  </w:endnote>
  <w:endnote w:type="continuationSeparator" w:id="0">
    <w:p w14:paraId="1B2FC201" w14:textId="77777777" w:rsidR="00A674D0" w:rsidRDefault="00A674D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B0652A" w14:textId="77777777" w:rsidR="00A674D0" w:rsidRDefault="00A674D0" w:rsidP="00F00C9B">
      <w:pPr>
        <w:spacing w:after="0" w:line="240" w:lineRule="auto"/>
      </w:pPr>
      <w:r>
        <w:separator/>
      </w:r>
    </w:p>
  </w:footnote>
  <w:footnote w:type="continuationSeparator" w:id="0">
    <w:p w14:paraId="766B6795" w14:textId="77777777" w:rsidR="00A674D0" w:rsidRDefault="00A674D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4BDA2F7" w14:textId="08B54002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9C6BA2" w:rsidRPr="009C6BA2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C6BA2">
          <w:rPr>
            <w:b/>
          </w:rPr>
          <w:t>4</w:t>
        </w:r>
      </w:p>
    </w:sdtContent>
  </w:sdt>
  <w:p w14:paraId="0A21BC8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478BC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161FE"/>
    <w:multiLevelType w:val="hybridMultilevel"/>
    <w:tmpl w:val="DE1800A0"/>
    <w:lvl w:ilvl="0" w:tplc="522487E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FA5CD1"/>
    <w:multiLevelType w:val="hybridMultilevel"/>
    <w:tmpl w:val="21C84F60"/>
    <w:lvl w:ilvl="0" w:tplc="E9E6D5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E01E81"/>
    <w:multiLevelType w:val="hybridMultilevel"/>
    <w:tmpl w:val="06321646"/>
    <w:lvl w:ilvl="0" w:tplc="0128C3BA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4F3F2E"/>
    <w:multiLevelType w:val="hybridMultilevel"/>
    <w:tmpl w:val="AB427F90"/>
    <w:lvl w:ilvl="0" w:tplc="C8C6FAEA">
      <w:start w:val="1"/>
      <w:numFmt w:val="lowerLetter"/>
      <w:lvlText w:val="%1)"/>
      <w:lvlJc w:val="left"/>
      <w:pPr>
        <w:ind w:left="1095" w:hanging="73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7A5449C"/>
    <w:multiLevelType w:val="hybridMultilevel"/>
    <w:tmpl w:val="271E1BD4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6BF224F"/>
    <w:multiLevelType w:val="hybridMultilevel"/>
    <w:tmpl w:val="7512B5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B88479F"/>
    <w:multiLevelType w:val="hybridMultilevel"/>
    <w:tmpl w:val="021C522A"/>
    <w:lvl w:ilvl="0" w:tplc="31D88F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7380CDE"/>
    <w:multiLevelType w:val="hybridMultilevel"/>
    <w:tmpl w:val="2D381ACC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9C6564"/>
    <w:multiLevelType w:val="hybridMultilevel"/>
    <w:tmpl w:val="5C84C2A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CC2748A"/>
    <w:multiLevelType w:val="hybridMultilevel"/>
    <w:tmpl w:val="B5F8687E"/>
    <w:lvl w:ilvl="0" w:tplc="1018CCC2">
      <w:start w:val="1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1A571A8"/>
    <w:multiLevelType w:val="hybridMultilevel"/>
    <w:tmpl w:val="AB427F90"/>
    <w:lvl w:ilvl="0" w:tplc="C8C6FAEA">
      <w:start w:val="1"/>
      <w:numFmt w:val="lowerLetter"/>
      <w:lvlText w:val="%1)"/>
      <w:lvlJc w:val="left"/>
      <w:pPr>
        <w:ind w:left="1095" w:hanging="73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5C5A42F3"/>
    <w:multiLevelType w:val="hybridMultilevel"/>
    <w:tmpl w:val="EF88F262"/>
    <w:lvl w:ilvl="0" w:tplc="235CE1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F1574A7"/>
    <w:multiLevelType w:val="hybridMultilevel"/>
    <w:tmpl w:val="6AD02698"/>
    <w:lvl w:ilvl="0" w:tplc="3894F0EE">
      <w:start w:val="10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4F5EED"/>
    <w:multiLevelType w:val="hybridMultilevel"/>
    <w:tmpl w:val="AB427F90"/>
    <w:lvl w:ilvl="0" w:tplc="C8C6FAEA">
      <w:start w:val="1"/>
      <w:numFmt w:val="lowerLetter"/>
      <w:lvlText w:val="%1)"/>
      <w:lvlJc w:val="left"/>
      <w:pPr>
        <w:ind w:left="1095" w:hanging="73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F40C82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69773B6"/>
    <w:multiLevelType w:val="hybridMultilevel"/>
    <w:tmpl w:val="DC648A5E"/>
    <w:lvl w:ilvl="0" w:tplc="D4FEC3E6">
      <w:start w:val="3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87A65F2"/>
    <w:multiLevelType w:val="hybridMultilevel"/>
    <w:tmpl w:val="A648B4E2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96E5F2E"/>
    <w:multiLevelType w:val="hybridMultilevel"/>
    <w:tmpl w:val="4E84B0E0"/>
    <w:lvl w:ilvl="0" w:tplc="9D426FB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C731CA"/>
    <w:multiLevelType w:val="hybridMultilevel"/>
    <w:tmpl w:val="9C62DCC8"/>
    <w:lvl w:ilvl="0" w:tplc="EDDCCDD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B5D0347"/>
    <w:multiLevelType w:val="hybridMultilevel"/>
    <w:tmpl w:val="CC08C416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3"/>
  </w:num>
  <w:num w:numId="3">
    <w:abstractNumId w:val="21"/>
  </w:num>
  <w:num w:numId="4">
    <w:abstractNumId w:val="25"/>
  </w:num>
  <w:num w:numId="5">
    <w:abstractNumId w:val="12"/>
  </w:num>
  <w:num w:numId="6">
    <w:abstractNumId w:val="31"/>
  </w:num>
  <w:num w:numId="7">
    <w:abstractNumId w:val="19"/>
  </w:num>
  <w:num w:numId="8">
    <w:abstractNumId w:val="23"/>
  </w:num>
  <w:num w:numId="9">
    <w:abstractNumId w:val="17"/>
  </w:num>
  <w:num w:numId="10">
    <w:abstractNumId w:val="44"/>
  </w:num>
  <w:num w:numId="11">
    <w:abstractNumId w:val="40"/>
  </w:num>
  <w:num w:numId="12">
    <w:abstractNumId w:val="39"/>
  </w:num>
  <w:num w:numId="13">
    <w:abstractNumId w:val="8"/>
  </w:num>
  <w:num w:numId="14">
    <w:abstractNumId w:val="5"/>
  </w:num>
  <w:num w:numId="15">
    <w:abstractNumId w:val="18"/>
  </w:num>
  <w:num w:numId="16">
    <w:abstractNumId w:val="10"/>
  </w:num>
  <w:num w:numId="17">
    <w:abstractNumId w:val="42"/>
  </w:num>
  <w:num w:numId="18">
    <w:abstractNumId w:val="37"/>
  </w:num>
  <w:num w:numId="19">
    <w:abstractNumId w:val="30"/>
  </w:num>
  <w:num w:numId="20">
    <w:abstractNumId w:val="41"/>
  </w:num>
  <w:num w:numId="21">
    <w:abstractNumId w:val="11"/>
  </w:num>
  <w:num w:numId="22">
    <w:abstractNumId w:val="15"/>
  </w:num>
  <w:num w:numId="23">
    <w:abstractNumId w:val="27"/>
  </w:num>
  <w:num w:numId="24">
    <w:abstractNumId w:val="22"/>
  </w:num>
  <w:num w:numId="25">
    <w:abstractNumId w:val="34"/>
  </w:num>
  <w:num w:numId="26">
    <w:abstractNumId w:val="1"/>
  </w:num>
  <w:num w:numId="27">
    <w:abstractNumId w:val="9"/>
  </w:num>
  <w:num w:numId="28">
    <w:abstractNumId w:val="20"/>
  </w:num>
  <w:num w:numId="29">
    <w:abstractNumId w:val="0"/>
  </w:num>
  <w:num w:numId="30">
    <w:abstractNumId w:val="33"/>
  </w:num>
  <w:num w:numId="31">
    <w:abstractNumId w:val="4"/>
  </w:num>
  <w:num w:numId="32">
    <w:abstractNumId w:val="36"/>
  </w:num>
  <w:num w:numId="33">
    <w:abstractNumId w:val="38"/>
  </w:num>
  <w:num w:numId="34">
    <w:abstractNumId w:val="6"/>
  </w:num>
  <w:num w:numId="35">
    <w:abstractNumId w:val="28"/>
  </w:num>
  <w:num w:numId="36">
    <w:abstractNumId w:val="26"/>
  </w:num>
  <w:num w:numId="37">
    <w:abstractNumId w:val="14"/>
  </w:num>
  <w:num w:numId="38">
    <w:abstractNumId w:val="24"/>
  </w:num>
  <w:num w:numId="39">
    <w:abstractNumId w:val="29"/>
  </w:num>
  <w:num w:numId="40">
    <w:abstractNumId w:val="2"/>
  </w:num>
  <w:num w:numId="41">
    <w:abstractNumId w:val="7"/>
  </w:num>
  <w:num w:numId="42">
    <w:abstractNumId w:val="32"/>
  </w:num>
  <w:num w:numId="43">
    <w:abstractNumId w:val="16"/>
  </w:num>
  <w:num w:numId="44">
    <w:abstractNumId w:val="35"/>
  </w:num>
  <w:num w:numId="45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HN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2C3D"/>
    <w:rsid w:val="0008332E"/>
    <w:rsid w:val="00094339"/>
    <w:rsid w:val="000A0611"/>
    <w:rsid w:val="000B40F3"/>
    <w:rsid w:val="000F69BE"/>
    <w:rsid w:val="00105400"/>
    <w:rsid w:val="001109B9"/>
    <w:rsid w:val="001163B6"/>
    <w:rsid w:val="00136120"/>
    <w:rsid w:val="0015302E"/>
    <w:rsid w:val="00177666"/>
    <w:rsid w:val="001A72B9"/>
    <w:rsid w:val="001B0C2F"/>
    <w:rsid w:val="001B44A6"/>
    <w:rsid w:val="001C7067"/>
    <w:rsid w:val="001C7EDE"/>
    <w:rsid w:val="001F0A48"/>
    <w:rsid w:val="002157AD"/>
    <w:rsid w:val="00216DC4"/>
    <w:rsid w:val="002177F7"/>
    <w:rsid w:val="00264C67"/>
    <w:rsid w:val="0026776C"/>
    <w:rsid w:val="002702AB"/>
    <w:rsid w:val="00293DD7"/>
    <w:rsid w:val="00295502"/>
    <w:rsid w:val="002A0C92"/>
    <w:rsid w:val="002A338B"/>
    <w:rsid w:val="002A77F7"/>
    <w:rsid w:val="002B23A3"/>
    <w:rsid w:val="002D4CC5"/>
    <w:rsid w:val="002F356F"/>
    <w:rsid w:val="00305467"/>
    <w:rsid w:val="003703F1"/>
    <w:rsid w:val="00376A4D"/>
    <w:rsid w:val="00383F1D"/>
    <w:rsid w:val="00386142"/>
    <w:rsid w:val="0039353B"/>
    <w:rsid w:val="003A0EC8"/>
    <w:rsid w:val="003A3867"/>
    <w:rsid w:val="003A3961"/>
    <w:rsid w:val="003B48F5"/>
    <w:rsid w:val="003C40CD"/>
    <w:rsid w:val="003D1FEE"/>
    <w:rsid w:val="003D4869"/>
    <w:rsid w:val="003D5209"/>
    <w:rsid w:val="003E12AF"/>
    <w:rsid w:val="003E4020"/>
    <w:rsid w:val="003E4DD1"/>
    <w:rsid w:val="003F1A0F"/>
    <w:rsid w:val="003F3009"/>
    <w:rsid w:val="003F5849"/>
    <w:rsid w:val="00426EC6"/>
    <w:rsid w:val="00427E70"/>
    <w:rsid w:val="00451187"/>
    <w:rsid w:val="00460452"/>
    <w:rsid w:val="00482F8F"/>
    <w:rsid w:val="00485F50"/>
    <w:rsid w:val="00490BD9"/>
    <w:rsid w:val="004B5B1D"/>
    <w:rsid w:val="004B7E79"/>
    <w:rsid w:val="004C15F7"/>
    <w:rsid w:val="004C73D0"/>
    <w:rsid w:val="004D51BA"/>
    <w:rsid w:val="004D51DC"/>
    <w:rsid w:val="0054267C"/>
    <w:rsid w:val="00543C42"/>
    <w:rsid w:val="005479E2"/>
    <w:rsid w:val="005530F6"/>
    <w:rsid w:val="005605FA"/>
    <w:rsid w:val="0058056B"/>
    <w:rsid w:val="00594DE7"/>
    <w:rsid w:val="00596F82"/>
    <w:rsid w:val="005A721E"/>
    <w:rsid w:val="005D474D"/>
    <w:rsid w:val="005E1146"/>
    <w:rsid w:val="005E5C60"/>
    <w:rsid w:val="005F009F"/>
    <w:rsid w:val="005F2EBF"/>
    <w:rsid w:val="0060135F"/>
    <w:rsid w:val="00617704"/>
    <w:rsid w:val="00625EEA"/>
    <w:rsid w:val="0063463B"/>
    <w:rsid w:val="0066162E"/>
    <w:rsid w:val="00670BA1"/>
    <w:rsid w:val="006838B4"/>
    <w:rsid w:val="00684D57"/>
    <w:rsid w:val="006937A3"/>
    <w:rsid w:val="006968AB"/>
    <w:rsid w:val="00710660"/>
    <w:rsid w:val="007279D0"/>
    <w:rsid w:val="007301EA"/>
    <w:rsid w:val="007508DB"/>
    <w:rsid w:val="00752093"/>
    <w:rsid w:val="00762541"/>
    <w:rsid w:val="00763A27"/>
    <w:rsid w:val="00766B47"/>
    <w:rsid w:val="007817B2"/>
    <w:rsid w:val="007828F6"/>
    <w:rsid w:val="00784175"/>
    <w:rsid w:val="0079725D"/>
    <w:rsid w:val="007A0D3A"/>
    <w:rsid w:val="007A343B"/>
    <w:rsid w:val="007A49EE"/>
    <w:rsid w:val="007A564E"/>
    <w:rsid w:val="007A5FF5"/>
    <w:rsid w:val="007B1618"/>
    <w:rsid w:val="007C159A"/>
    <w:rsid w:val="007D6841"/>
    <w:rsid w:val="007E47BC"/>
    <w:rsid w:val="007E6261"/>
    <w:rsid w:val="007E647E"/>
    <w:rsid w:val="007F2D55"/>
    <w:rsid w:val="008231BD"/>
    <w:rsid w:val="0084339E"/>
    <w:rsid w:val="00844C99"/>
    <w:rsid w:val="00867D04"/>
    <w:rsid w:val="00883913"/>
    <w:rsid w:val="00892B08"/>
    <w:rsid w:val="008A379E"/>
    <w:rsid w:val="008A773F"/>
    <w:rsid w:val="008A78C2"/>
    <w:rsid w:val="008B78C4"/>
    <w:rsid w:val="008C3C67"/>
    <w:rsid w:val="008E755A"/>
    <w:rsid w:val="008F147F"/>
    <w:rsid w:val="009043C5"/>
    <w:rsid w:val="00916021"/>
    <w:rsid w:val="0093025D"/>
    <w:rsid w:val="009345E9"/>
    <w:rsid w:val="0093460B"/>
    <w:rsid w:val="00946685"/>
    <w:rsid w:val="00954CE5"/>
    <w:rsid w:val="0096389B"/>
    <w:rsid w:val="009652DA"/>
    <w:rsid w:val="0097552E"/>
    <w:rsid w:val="009A0404"/>
    <w:rsid w:val="009B13E9"/>
    <w:rsid w:val="009C1CF1"/>
    <w:rsid w:val="009C6BA2"/>
    <w:rsid w:val="009E5A00"/>
    <w:rsid w:val="009F17EC"/>
    <w:rsid w:val="009F408A"/>
    <w:rsid w:val="009F564D"/>
    <w:rsid w:val="00A33907"/>
    <w:rsid w:val="00A51D93"/>
    <w:rsid w:val="00A674D0"/>
    <w:rsid w:val="00A73083"/>
    <w:rsid w:val="00A77FA7"/>
    <w:rsid w:val="00AC2E63"/>
    <w:rsid w:val="00AC5FCA"/>
    <w:rsid w:val="00AD5CE3"/>
    <w:rsid w:val="00AE773B"/>
    <w:rsid w:val="00AF45C1"/>
    <w:rsid w:val="00B02A45"/>
    <w:rsid w:val="00B072EB"/>
    <w:rsid w:val="00B12323"/>
    <w:rsid w:val="00B22EBF"/>
    <w:rsid w:val="00B24866"/>
    <w:rsid w:val="00B451A5"/>
    <w:rsid w:val="00B47122"/>
    <w:rsid w:val="00B47D0C"/>
    <w:rsid w:val="00B47D90"/>
    <w:rsid w:val="00B8491A"/>
    <w:rsid w:val="00BD0777"/>
    <w:rsid w:val="00BE468C"/>
    <w:rsid w:val="00BF216B"/>
    <w:rsid w:val="00C00B26"/>
    <w:rsid w:val="00C12717"/>
    <w:rsid w:val="00C1433C"/>
    <w:rsid w:val="00C2594A"/>
    <w:rsid w:val="00C70AE0"/>
    <w:rsid w:val="00C95665"/>
    <w:rsid w:val="00CF06C4"/>
    <w:rsid w:val="00CF311F"/>
    <w:rsid w:val="00CF5109"/>
    <w:rsid w:val="00D0781A"/>
    <w:rsid w:val="00D14138"/>
    <w:rsid w:val="00D20099"/>
    <w:rsid w:val="00D508E7"/>
    <w:rsid w:val="00D53AA2"/>
    <w:rsid w:val="00D5720B"/>
    <w:rsid w:val="00D63562"/>
    <w:rsid w:val="00D7216D"/>
    <w:rsid w:val="00D767B3"/>
    <w:rsid w:val="00D94275"/>
    <w:rsid w:val="00DA033F"/>
    <w:rsid w:val="00DA6A26"/>
    <w:rsid w:val="00DB6691"/>
    <w:rsid w:val="00DC3980"/>
    <w:rsid w:val="00DD7D5D"/>
    <w:rsid w:val="00E14E38"/>
    <w:rsid w:val="00E34445"/>
    <w:rsid w:val="00E56130"/>
    <w:rsid w:val="00E57946"/>
    <w:rsid w:val="00E93CDB"/>
    <w:rsid w:val="00EB119B"/>
    <w:rsid w:val="00EB19E1"/>
    <w:rsid w:val="00EB1FB5"/>
    <w:rsid w:val="00EC46A2"/>
    <w:rsid w:val="00EC4809"/>
    <w:rsid w:val="00F00C9B"/>
    <w:rsid w:val="00F102DF"/>
    <w:rsid w:val="00F20EB6"/>
    <w:rsid w:val="00F338EC"/>
    <w:rsid w:val="00F41BB2"/>
    <w:rsid w:val="00F82FB3"/>
    <w:rsid w:val="00F8619D"/>
    <w:rsid w:val="00F94EDA"/>
    <w:rsid w:val="00F97482"/>
    <w:rsid w:val="00FA469D"/>
    <w:rsid w:val="00FA6C59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67EA00D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4</Pages>
  <Words>636</Words>
  <Characters>3503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8</cp:revision>
  <dcterms:created xsi:type="dcterms:W3CDTF">2023-02-14T20:51:00Z</dcterms:created>
  <dcterms:modified xsi:type="dcterms:W3CDTF">2023-03-29T20:26:00Z</dcterms:modified>
</cp:coreProperties>
</file>